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9EF19E" w14:textId="55635D28" w:rsidR="0008352A" w:rsidRPr="007C6AF7" w:rsidRDefault="0008352A" w:rsidP="0008352A">
      <w:pPr>
        <w:pStyle w:val="Encabezado"/>
        <w:jc w:val="center"/>
        <w:rPr>
          <w:b/>
        </w:rPr>
      </w:pPr>
      <w:r w:rsidRPr="007C6AF7">
        <w:rPr>
          <w:b/>
        </w:rPr>
        <w:t>Cédula Informativa TRAMITA</w:t>
      </w:r>
      <w:r>
        <w:rPr>
          <w:b/>
        </w:rPr>
        <w:t>-</w:t>
      </w:r>
      <w:r w:rsidRPr="007C6AF7">
        <w:rPr>
          <w:b/>
        </w:rPr>
        <w:t>SE</w:t>
      </w:r>
    </w:p>
    <w:p w14:paraId="25A7EF00" w14:textId="77777777" w:rsidR="0008352A" w:rsidRPr="007C6AF7" w:rsidRDefault="0008352A" w:rsidP="0008352A">
      <w:pPr>
        <w:pStyle w:val="Encabezado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649405" wp14:editId="790CD27F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351692"/>
                <wp:effectExtent l="0" t="0" r="3175" b="4445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3516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FF88482" w14:textId="77777777" w:rsidR="0008352A" w:rsidRPr="0008352A" w:rsidRDefault="0008352A" w:rsidP="0008352A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08352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LICENCIA POR GRAVIDEZ</w:t>
                            </w:r>
                          </w:p>
                          <w:p w14:paraId="1C001FEF" w14:textId="77777777" w:rsidR="0008352A" w:rsidRPr="0008352A" w:rsidRDefault="0008352A" w:rsidP="0008352A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649405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27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" fillcolor="#cfcdcd [2894]" stroked="f" strokeweight=".5pt">
                <v:textbox>
                  <w:txbxContent>
                    <w:p w14:paraId="1FF88482" w14:textId="77777777" w:rsidR="0008352A" w:rsidRPr="0008352A" w:rsidRDefault="0008352A" w:rsidP="0008352A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08352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LICENCIA POR GRAVIDEZ</w:t>
                      </w:r>
                    </w:p>
                    <w:p w14:paraId="1C001FEF" w14:textId="77777777" w:rsidR="0008352A" w:rsidRPr="0008352A" w:rsidRDefault="0008352A" w:rsidP="0008352A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E233D32" w14:textId="77777777" w:rsidR="0008352A" w:rsidRPr="00050B83" w:rsidRDefault="0008352A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050B83" w14:paraId="7ADC3D7F" w14:textId="77777777" w:rsidTr="0008352A">
        <w:tc>
          <w:tcPr>
            <w:tcW w:w="8828" w:type="dxa"/>
            <w:shd w:val="clear" w:color="auto" w:fill="E7E6E6" w:themeFill="background2"/>
            <w:vAlign w:val="center"/>
          </w:tcPr>
          <w:p w14:paraId="45A2351C" w14:textId="77777777" w:rsidR="00324B27" w:rsidRPr="00050B83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050B83">
              <w:rPr>
                <w:rFonts w:ascii="Adelle Sans Light" w:hAnsi="Adelle Sans Light"/>
                <w:b/>
                <w:sz w:val="20"/>
                <w:szCs w:val="20"/>
              </w:rPr>
              <w:t>Objetivo del Trámite</w:t>
            </w:r>
          </w:p>
        </w:tc>
      </w:tr>
    </w:tbl>
    <w:p w14:paraId="6E303888" w14:textId="77777777" w:rsidR="00324B27" w:rsidRPr="00050B8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763CE" w:rsidRPr="003763CE" w14:paraId="0D468788" w14:textId="77777777" w:rsidTr="00324B27">
        <w:tc>
          <w:tcPr>
            <w:tcW w:w="2689" w:type="dxa"/>
            <w:vAlign w:val="center"/>
          </w:tcPr>
          <w:p w14:paraId="4AF59BF0" w14:textId="77777777" w:rsidR="00324B27" w:rsidRPr="003763C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¿A</w:t>
            </w:r>
            <w:r w:rsidRPr="003763CE">
              <w:rPr>
                <w:rFonts w:ascii="Adelle Sans Light" w:hAnsi="Adelle Sans Light" w:cs="Arial"/>
                <w:b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quién</w:t>
            </w:r>
            <w:r w:rsidRPr="003763CE">
              <w:rPr>
                <w:rFonts w:ascii="Adelle Sans Light" w:hAnsi="Adelle Sans Light" w:cs="Arial"/>
                <w:b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va</w:t>
            </w:r>
            <w:r w:rsidRPr="003763CE">
              <w:rPr>
                <w:rFonts w:ascii="Adelle Sans Light" w:hAnsi="Adelle Sans Light" w:cs="Arial"/>
                <w:b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dirigido?</w:t>
            </w:r>
          </w:p>
        </w:tc>
        <w:tc>
          <w:tcPr>
            <w:tcW w:w="6139" w:type="dxa"/>
            <w:vAlign w:val="center"/>
          </w:tcPr>
          <w:p w14:paraId="4B6C1AA2" w14:textId="77777777" w:rsidR="00324B27" w:rsidRPr="003763CE" w:rsidRDefault="00A67C56" w:rsidP="00C20B66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las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Trabajadoras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mbarazadas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ocentes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poyo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sistencia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ducació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Federal.</w:t>
            </w:r>
          </w:p>
        </w:tc>
      </w:tr>
      <w:tr w:rsidR="003763CE" w:rsidRPr="003763CE" w14:paraId="03A0B2D9" w14:textId="77777777" w:rsidTr="00324B27">
        <w:tc>
          <w:tcPr>
            <w:tcW w:w="2689" w:type="dxa"/>
            <w:vAlign w:val="center"/>
          </w:tcPr>
          <w:p w14:paraId="65CA153D" w14:textId="77777777" w:rsidR="00324B27" w:rsidRPr="003763C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49DC524" w14:textId="77777777" w:rsidR="00324B27" w:rsidRPr="003763CE" w:rsidRDefault="00757051" w:rsidP="00C20B66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br w:type="column"/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En</w:t>
            </w:r>
            <w:r w:rsidR="00A67C56" w:rsidRPr="003763C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otorgar</w:t>
            </w:r>
            <w:r w:rsidR="00A67C56"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licencia</w:t>
            </w:r>
            <w:r w:rsidR="00A67C56" w:rsidRPr="003763C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con</w:t>
            </w:r>
            <w:r w:rsidR="00A67C56"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goce</w:t>
            </w:r>
            <w:r w:rsidR="00A67C56" w:rsidRPr="003763C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de</w:t>
            </w:r>
            <w:r w:rsidR="00A67C56"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sueldo</w:t>
            </w:r>
            <w:r w:rsidR="00A67C56" w:rsidRPr="003763CE">
              <w:rPr>
                <w:rFonts w:ascii="Adelle Sans Light" w:hAnsi="Adelle Sans Light" w:cs="Arial"/>
                <w:spacing w:val="-5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para</w:t>
            </w:r>
            <w:r w:rsidR="00A67C56" w:rsidRPr="003763CE">
              <w:rPr>
                <w:rFonts w:ascii="Adelle Sans Light" w:hAnsi="Adelle Sans Light" w:cs="Arial"/>
                <w:spacing w:val="-4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ausentarse</w:t>
            </w:r>
            <w:r w:rsidR="00A67C56"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legalmente</w:t>
            </w:r>
            <w:r w:rsidR="00A67C56" w:rsidRPr="003763C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de</w:t>
            </w:r>
            <w:r w:rsidR="00A67C56"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sus</w:t>
            </w:r>
            <w:r w:rsidR="00A67C56" w:rsidRPr="003763CE">
              <w:rPr>
                <w:rFonts w:ascii="Adelle Sans Light" w:hAnsi="Adelle Sans Light" w:cs="Arial"/>
                <w:spacing w:val="-4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labores.</w:t>
            </w:r>
          </w:p>
        </w:tc>
      </w:tr>
      <w:tr w:rsidR="003763CE" w:rsidRPr="003763CE" w14:paraId="6DC85484" w14:textId="77777777" w:rsidTr="00324B27">
        <w:tc>
          <w:tcPr>
            <w:tcW w:w="2689" w:type="dxa"/>
            <w:vAlign w:val="center"/>
          </w:tcPr>
          <w:p w14:paraId="46F9EE39" w14:textId="77777777" w:rsidR="00324B27" w:rsidRPr="003763C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7D34CDCE" w14:textId="77777777" w:rsidR="00324B27" w:rsidRPr="003763CE" w:rsidRDefault="002A6E30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</w:p>
        </w:tc>
      </w:tr>
      <w:tr w:rsidR="00324B27" w:rsidRPr="003763CE" w14:paraId="6D1CEA22" w14:textId="77777777" w:rsidTr="00324B27">
        <w:tc>
          <w:tcPr>
            <w:tcW w:w="2689" w:type="dxa"/>
            <w:vAlign w:val="center"/>
          </w:tcPr>
          <w:p w14:paraId="395F2F62" w14:textId="77777777" w:rsidR="00324B27" w:rsidRPr="003763C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13A99DF1" w14:textId="77777777" w:rsidR="00324B27" w:rsidRPr="003763CE" w:rsidRDefault="00AE17E4" w:rsidP="00A67C56">
            <w:pPr>
              <w:spacing w:after="3" w:line="251" w:lineRule="auto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eastAsia="Arial" w:hAnsi="Adelle Sans Light" w:cs="Arial"/>
                <w:sz w:val="20"/>
                <w:szCs w:val="20"/>
              </w:rPr>
              <w:t xml:space="preserve">Movimiento de Personal. </w:t>
            </w:r>
          </w:p>
        </w:tc>
      </w:tr>
    </w:tbl>
    <w:p w14:paraId="094F146A" w14:textId="77777777" w:rsidR="00324B27" w:rsidRPr="003763CE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763CE" w:rsidRPr="003763CE" w14:paraId="4EF23134" w14:textId="77777777" w:rsidTr="00E26103">
        <w:tc>
          <w:tcPr>
            <w:tcW w:w="8828" w:type="dxa"/>
            <w:shd w:val="clear" w:color="auto" w:fill="E7E6E6" w:themeFill="background2"/>
            <w:vAlign w:val="center"/>
          </w:tcPr>
          <w:p w14:paraId="39CED5F0" w14:textId="77777777" w:rsidR="00324B27" w:rsidRPr="003763CE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Requisitos</w:t>
            </w:r>
          </w:p>
        </w:tc>
      </w:tr>
    </w:tbl>
    <w:p w14:paraId="3C5669A3" w14:textId="77777777" w:rsidR="00324B27" w:rsidRPr="003763CE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8828" w:type="dxa"/>
        <w:tblLook w:val="04A0" w:firstRow="1" w:lastRow="0" w:firstColumn="1" w:lastColumn="0" w:noHBand="0" w:noVBand="1"/>
      </w:tblPr>
      <w:tblGrid>
        <w:gridCol w:w="8784"/>
        <w:gridCol w:w="44"/>
      </w:tblGrid>
      <w:tr w:rsidR="00324B27" w:rsidRPr="003763CE" w14:paraId="23239598" w14:textId="77777777" w:rsidTr="00534250">
        <w:trPr>
          <w:gridAfter w:val="1"/>
          <w:wAfter w:w="44" w:type="dxa"/>
        </w:trPr>
        <w:tc>
          <w:tcPr>
            <w:tcW w:w="8784" w:type="dxa"/>
            <w:tcBorders>
              <w:bottom w:val="single" w:sz="4" w:space="0" w:color="auto"/>
            </w:tcBorders>
            <w:vAlign w:val="center"/>
          </w:tcPr>
          <w:p w14:paraId="5A1F7292" w14:textId="77777777" w:rsidR="00A67C56" w:rsidRPr="003763CE" w:rsidRDefault="00A67C56" w:rsidP="00A67C56">
            <w:pPr>
              <w:pStyle w:val="Textoindependiente"/>
              <w:tabs>
                <w:tab w:val="left" w:pos="214"/>
              </w:tabs>
              <w:ind w:left="113"/>
              <w:rPr>
                <w:rFonts w:ascii="Adelle Sans Light" w:hAnsi="Adelle Sans Light"/>
                <w:sz w:val="20"/>
                <w:szCs w:val="20"/>
              </w:rPr>
            </w:pPr>
          </w:p>
          <w:p w14:paraId="037B3B83" w14:textId="77777777" w:rsidR="00A67C56" w:rsidRPr="003763CE" w:rsidRDefault="00740F11" w:rsidP="00C20B6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 xml:space="preserve">Solicitud de movimiento de licencia y prorroga de licencia,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requisitada</w:t>
            </w:r>
            <w:r w:rsidR="00A07C35"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. </w:t>
            </w:r>
            <w:r w:rsidR="007627CE" w:rsidRPr="003763CE">
              <w:rPr>
                <w:rFonts w:ascii="Adelle Sans Light" w:hAnsi="Adelle Sans Light"/>
                <w:sz w:val="20"/>
                <w:szCs w:val="20"/>
              </w:rPr>
              <w:t>(Original y copia)</w:t>
            </w:r>
          </w:p>
          <w:p w14:paraId="29A6B65B" w14:textId="77777777" w:rsidR="00A67C56" w:rsidRPr="003763CE" w:rsidRDefault="00A67C56" w:rsidP="00C20B66">
            <w:pPr>
              <w:pStyle w:val="Textoindependiente"/>
              <w:spacing w:before="10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7BAE8983" w14:textId="77777777" w:rsidR="00A67C56" w:rsidRPr="003763CE" w:rsidRDefault="00A67C56" w:rsidP="00C20B6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spacing w:before="1"/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Licencia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médica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mitida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3763CE">
              <w:rPr>
                <w:rFonts w:ascii="Adelle Sans Light" w:hAnsi="Adelle Sans Light"/>
                <w:spacing w:val="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ISSSTE/ISSSTEP</w:t>
            </w:r>
            <w:r w:rsidR="00CD290E" w:rsidRPr="003763CE">
              <w:rPr>
                <w:rFonts w:ascii="Adelle Sans Light" w:hAnsi="Adelle Sans Light"/>
                <w:sz w:val="20"/>
                <w:szCs w:val="20"/>
              </w:rPr>
              <w:t xml:space="preserve"> (copia para patrón</w:t>
            </w:r>
            <w:r w:rsidR="0084130F" w:rsidRPr="003763CE">
              <w:rPr>
                <w:rFonts w:ascii="Adelle Sans Light" w:hAnsi="Adelle Sans Light"/>
                <w:sz w:val="20"/>
                <w:szCs w:val="20"/>
              </w:rPr>
              <w:t xml:space="preserve"> y copia simple</w:t>
            </w:r>
            <w:r w:rsidR="00CD290E" w:rsidRPr="003763CE">
              <w:rPr>
                <w:rFonts w:ascii="Adelle Sans Light" w:hAnsi="Adelle Sans Light"/>
                <w:sz w:val="20"/>
                <w:szCs w:val="20"/>
              </w:rPr>
              <w:t>)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71DE593A" w14:textId="77777777" w:rsidR="00A67C56" w:rsidRPr="003763CE" w:rsidRDefault="00A67C56" w:rsidP="00C20B66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7A1202F9" w14:textId="77777777" w:rsidR="00A67C56" w:rsidRPr="003763CE" w:rsidRDefault="00A67C56" w:rsidP="00C20B6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Último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ago.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="00CD290E"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>(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3763CE">
              <w:rPr>
                <w:rFonts w:ascii="Adelle Sans Light" w:hAnsi="Adelle Sans Light"/>
                <w:spacing w:val="-6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ntregará</w:t>
            </w:r>
            <w:r w:rsidRPr="003763CE">
              <w:rPr>
                <w:rFonts w:ascii="Adelle Sans Light" w:hAnsi="Adelle Sans Light"/>
                <w:spacing w:val="49"/>
                <w:sz w:val="20"/>
                <w:szCs w:val="20"/>
              </w:rPr>
              <w:t xml:space="preserve"> </w:t>
            </w:r>
            <w:r w:rsidR="00CD290E" w:rsidRPr="003763CE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ago</w:t>
            </w:r>
            <w:r w:rsidR="00CD290E" w:rsidRPr="003763CE">
              <w:rPr>
                <w:rFonts w:ascii="Adelle Sans Light" w:hAnsi="Adelle Sans Light"/>
                <w:sz w:val="20"/>
                <w:szCs w:val="20"/>
              </w:rPr>
              <w:t>,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cada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laza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tenga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 xml:space="preserve">la </w:t>
            </w:r>
            <w:r w:rsidR="002A6E30" w:rsidRPr="003763CE">
              <w:rPr>
                <w:rFonts w:ascii="Adelle Sans Light" w:hAnsi="Adelle Sans Light"/>
                <w:sz w:val="20"/>
                <w:szCs w:val="20"/>
              </w:rPr>
              <w:t>solicitante</w:t>
            </w:r>
            <w:r w:rsidR="00CD290E" w:rsidRPr="003763CE">
              <w:rPr>
                <w:rFonts w:ascii="Adelle Sans Light" w:hAnsi="Adelle Sans Light"/>
                <w:sz w:val="20"/>
                <w:szCs w:val="20"/>
              </w:rPr>
              <w:t>)</w:t>
            </w:r>
            <w:r w:rsidR="007627CE" w:rsidRPr="003763CE">
              <w:rPr>
                <w:rFonts w:ascii="Adelle Sans Light" w:hAnsi="Adelle Sans Light"/>
                <w:sz w:val="20"/>
                <w:szCs w:val="20"/>
              </w:rPr>
              <w:t xml:space="preserve"> (2 tantos)</w:t>
            </w:r>
            <w:r w:rsidR="002A6E30" w:rsidRPr="003763CE">
              <w:rPr>
                <w:rFonts w:ascii="Adelle Sans Light" w:hAnsi="Adelle Sans Light"/>
                <w:sz w:val="20"/>
                <w:szCs w:val="20"/>
              </w:rPr>
              <w:t xml:space="preserve">. </w:t>
            </w:r>
          </w:p>
          <w:p w14:paraId="200902DE" w14:textId="77777777" w:rsidR="00A67C56" w:rsidRPr="003763CE" w:rsidRDefault="00A67C56" w:rsidP="00C20B66">
            <w:pPr>
              <w:pStyle w:val="Textoindependiente"/>
              <w:spacing w:before="10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4BFD498" w14:textId="77777777" w:rsidR="00A67C56" w:rsidRPr="003763CE" w:rsidRDefault="00A67C56" w:rsidP="00C20B6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Identificació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Oficial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(Credencial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votar,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Cédula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rofesional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o</w:t>
            </w:r>
            <w:r w:rsidRPr="003763CE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asaporte)</w:t>
            </w:r>
            <w:r w:rsidR="007627CE" w:rsidRPr="003763CE">
              <w:rPr>
                <w:rFonts w:ascii="Adelle Sans Light" w:hAnsi="Adelle Sans Light"/>
                <w:sz w:val="20"/>
                <w:szCs w:val="20"/>
              </w:rPr>
              <w:t xml:space="preserve"> (2 </w:t>
            </w:r>
            <w:r w:rsidR="0084130F" w:rsidRPr="003763CE">
              <w:rPr>
                <w:rFonts w:ascii="Adelle Sans Light" w:hAnsi="Adelle Sans Light"/>
                <w:sz w:val="20"/>
                <w:szCs w:val="20"/>
              </w:rPr>
              <w:t>copias</w:t>
            </w:r>
            <w:r w:rsidR="007627CE" w:rsidRPr="003763CE">
              <w:rPr>
                <w:rFonts w:ascii="Adelle Sans Light" w:hAnsi="Adelle Sans Light"/>
                <w:sz w:val="20"/>
                <w:szCs w:val="20"/>
              </w:rPr>
              <w:t>).</w:t>
            </w:r>
          </w:p>
          <w:p w14:paraId="1E4B8BCF" w14:textId="77777777" w:rsidR="00A67C56" w:rsidRPr="003763CE" w:rsidRDefault="00A67C56" w:rsidP="00C20B66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533F4DB4" w14:textId="77777777" w:rsidR="00A67C56" w:rsidRPr="003763CE" w:rsidRDefault="00A67C56" w:rsidP="00C20B6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CURP,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formato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2A6E30" w:rsidRPr="003763CE">
              <w:rPr>
                <w:rFonts w:ascii="Adelle Sans Light" w:hAnsi="Adelle Sans Light"/>
                <w:sz w:val="20"/>
                <w:szCs w:val="20"/>
              </w:rPr>
              <w:t>actual</w:t>
            </w:r>
            <w:r w:rsidR="00CD290E" w:rsidRPr="003763CE">
              <w:rPr>
                <w:rFonts w:ascii="Adelle Sans Light" w:hAnsi="Adelle Sans Light"/>
                <w:sz w:val="20"/>
                <w:szCs w:val="20"/>
              </w:rPr>
              <w:t xml:space="preserve"> no mayor a 2 meses</w:t>
            </w:r>
            <w:r w:rsidR="00087176" w:rsidRPr="003763CE">
              <w:rPr>
                <w:rFonts w:ascii="Adelle Sans Light" w:hAnsi="Adelle Sans Light"/>
                <w:sz w:val="20"/>
                <w:szCs w:val="20"/>
              </w:rPr>
              <w:t xml:space="preserve"> (</w:t>
            </w:r>
            <w:r w:rsidR="007627CE" w:rsidRPr="003763CE">
              <w:rPr>
                <w:rFonts w:ascii="Adelle Sans Light" w:hAnsi="Adelle Sans Light"/>
                <w:sz w:val="20"/>
                <w:szCs w:val="20"/>
              </w:rPr>
              <w:t xml:space="preserve">2 </w:t>
            </w:r>
            <w:r w:rsidR="0084130F" w:rsidRPr="003763CE">
              <w:rPr>
                <w:rFonts w:ascii="Adelle Sans Light" w:hAnsi="Adelle Sans Light"/>
                <w:sz w:val="20"/>
                <w:szCs w:val="20"/>
              </w:rPr>
              <w:t>copias</w:t>
            </w:r>
            <w:r w:rsidR="00087176" w:rsidRPr="003763CE">
              <w:rPr>
                <w:rFonts w:ascii="Adelle Sans Light" w:hAnsi="Adelle Sans Light"/>
                <w:sz w:val="20"/>
                <w:szCs w:val="20"/>
              </w:rPr>
              <w:t>)</w:t>
            </w:r>
            <w:r w:rsidR="002A6E30" w:rsidRPr="003763CE">
              <w:rPr>
                <w:rFonts w:ascii="Adelle Sans Light" w:hAnsi="Adelle Sans Light"/>
                <w:sz w:val="20"/>
                <w:szCs w:val="20"/>
              </w:rPr>
              <w:t xml:space="preserve">. </w:t>
            </w:r>
          </w:p>
          <w:p w14:paraId="3E94D380" w14:textId="77777777" w:rsidR="00A67C56" w:rsidRPr="003763CE" w:rsidRDefault="00A67C56" w:rsidP="00C20B66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6E82988F" w14:textId="77777777" w:rsidR="00324B27" w:rsidRPr="003763CE" w:rsidRDefault="007627CE" w:rsidP="00C20B6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 xml:space="preserve">Constancia de Situación Fiscal SAT actualizada (2 </w:t>
            </w:r>
            <w:r w:rsidR="0084130F" w:rsidRPr="003763CE">
              <w:rPr>
                <w:rFonts w:ascii="Adelle Sans Light" w:hAnsi="Adelle Sans Light"/>
                <w:sz w:val="20"/>
                <w:szCs w:val="20"/>
              </w:rPr>
              <w:t>copias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).</w:t>
            </w:r>
          </w:p>
        </w:tc>
      </w:tr>
      <w:tr w:rsidR="00534250" w:rsidRPr="003763CE" w14:paraId="24F72937" w14:textId="77777777" w:rsidTr="00534250">
        <w:trPr>
          <w:gridAfter w:val="1"/>
          <w:wAfter w:w="44" w:type="dxa"/>
        </w:trPr>
        <w:tc>
          <w:tcPr>
            <w:tcW w:w="8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0735E58" w14:textId="77777777" w:rsidR="00534250" w:rsidRPr="003763CE" w:rsidRDefault="00534250" w:rsidP="00A67C56">
            <w:pPr>
              <w:pStyle w:val="Textoindependiente"/>
              <w:tabs>
                <w:tab w:val="left" w:pos="214"/>
              </w:tabs>
              <w:ind w:left="113"/>
              <w:rPr>
                <w:rFonts w:ascii="Adelle Sans Light" w:hAnsi="Adelle Sans Light"/>
                <w:sz w:val="20"/>
                <w:szCs w:val="20"/>
              </w:rPr>
            </w:pPr>
          </w:p>
        </w:tc>
      </w:tr>
      <w:tr w:rsidR="003763CE" w:rsidRPr="003763CE" w14:paraId="297E8955" w14:textId="77777777" w:rsidTr="00534250">
        <w:tc>
          <w:tcPr>
            <w:tcW w:w="8828" w:type="dxa"/>
            <w:gridSpan w:val="2"/>
            <w:shd w:val="clear" w:color="auto" w:fill="E7E6E6" w:themeFill="background2"/>
            <w:vAlign w:val="center"/>
          </w:tcPr>
          <w:p w14:paraId="45D22266" w14:textId="77777777" w:rsidR="00324B27" w:rsidRPr="003763C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Pasos a Seguir</w:t>
            </w:r>
          </w:p>
        </w:tc>
      </w:tr>
    </w:tbl>
    <w:p w14:paraId="76675964" w14:textId="16715B14" w:rsidR="00324B27" w:rsidRDefault="00534250" w:rsidP="00534250">
      <w:pPr>
        <w:spacing w:line="276" w:lineRule="auto"/>
        <w:ind w:right="191"/>
        <w:rPr>
          <w:rFonts w:ascii="Adelle Sans Light" w:hAnsi="Adelle Sans Light"/>
          <w:sz w:val="20"/>
          <w:szCs w:val="20"/>
        </w:rPr>
      </w:pPr>
      <w:r>
        <w:object w:dxaOrig="7738" w:dyaOrig="3679" w14:anchorId="0544FC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165.75pt" o:ole="">
            <v:imagedata r:id="rId7" o:title=""/>
          </v:shape>
          <o:OLEObject Type="Embed" ProgID="Visio.Drawing.11" ShapeID="_x0000_i1025" DrawAspect="Content" ObjectID="_1778924352" r:id="rId8"/>
        </w:object>
      </w:r>
    </w:p>
    <w:p w14:paraId="517E9C1F" w14:textId="77777777" w:rsidR="00E26103" w:rsidRDefault="00E26103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E26103" w:rsidRPr="003763CE" w14:paraId="422F230B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1834F1DB" w14:textId="4D03FB86" w:rsidR="00E26103" w:rsidRPr="003763CE" w:rsidRDefault="00E26103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</w:rPr>
              <w:lastRenderedPageBreak/>
              <w:t>Descripción</w:t>
            </w:r>
          </w:p>
        </w:tc>
      </w:tr>
    </w:tbl>
    <w:p w14:paraId="3B04F45B" w14:textId="2CD52D68" w:rsidR="00E26103" w:rsidRPr="003763CE" w:rsidRDefault="00E26103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3763CE" w14:paraId="7E7A07DC" w14:textId="77777777" w:rsidTr="00324B27">
        <w:tc>
          <w:tcPr>
            <w:tcW w:w="8828" w:type="dxa"/>
            <w:vAlign w:val="center"/>
          </w:tcPr>
          <w:p w14:paraId="75DD5786" w14:textId="77777777" w:rsidR="00A67C56" w:rsidRPr="003763CE" w:rsidRDefault="00A67C56" w:rsidP="00A67C56">
            <w:pPr>
              <w:pStyle w:val="Textoindependiente"/>
              <w:spacing w:before="1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477395CF" w14:textId="77777777" w:rsidR="00A67C56" w:rsidRPr="003763CE" w:rsidRDefault="00AE17E4" w:rsidP="009032FF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="00A67C56" w:rsidRPr="003763CE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="00A67C56" w:rsidRPr="003763C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="00A67C56" w:rsidRPr="003763CE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b/>
                <w:sz w:val="20"/>
                <w:szCs w:val="20"/>
              </w:rPr>
              <w:t>1.</w:t>
            </w:r>
            <w:r w:rsidR="00A67C56" w:rsidRPr="003763C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Consultar</w:t>
            </w:r>
            <w:r w:rsidR="00A67C56"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los</w:t>
            </w:r>
            <w:r w:rsidR="00A67C56"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requisitos</w:t>
            </w:r>
            <w:r w:rsidR="00A67C56" w:rsidRPr="003763CE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que</w:t>
            </w:r>
            <w:r w:rsidR="00A67C56"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se</w:t>
            </w:r>
            <w:r w:rsidR="00A67C56"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mencionan</w:t>
            </w:r>
            <w:r w:rsidR="00A67C56"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en</w:t>
            </w:r>
            <w:r w:rsidR="00A67C56"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proofErr w:type="gramStart"/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ésta</w:t>
            </w:r>
            <w:proofErr w:type="gramEnd"/>
            <w:r w:rsidR="00A67C56"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A67C56" w:rsidRPr="003763CE">
              <w:rPr>
                <w:rFonts w:ascii="Adelle Sans Light" w:hAnsi="Adelle Sans Light"/>
                <w:sz w:val="20"/>
                <w:szCs w:val="20"/>
              </w:rPr>
              <w:t>cédula.</w:t>
            </w:r>
          </w:p>
          <w:p w14:paraId="3846EFDB" w14:textId="77777777" w:rsidR="00A67C56" w:rsidRPr="003763CE" w:rsidRDefault="00A67C56" w:rsidP="009032FF">
            <w:pPr>
              <w:pStyle w:val="Textoindependiente"/>
              <w:spacing w:before="10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46C6D3E" w14:textId="77777777" w:rsidR="00A67C56" w:rsidRPr="003763CE" w:rsidRDefault="00A67C56" w:rsidP="009032FF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3763CE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2.</w:t>
            </w:r>
            <w:r w:rsidRPr="003763C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 xml:space="preserve">Realizar el llenado de 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los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formatos correspondientes</w:t>
            </w:r>
            <w:r w:rsidR="00087176" w:rsidRPr="003763CE">
              <w:rPr>
                <w:rFonts w:ascii="Adelle Sans Light" w:hAnsi="Adelle Sans Light"/>
                <w:sz w:val="20"/>
                <w:szCs w:val="20"/>
              </w:rPr>
              <w:t xml:space="preserve"> y entregar documentos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1EA79E58" w14:textId="77777777" w:rsidR="00A67C56" w:rsidRPr="003763CE" w:rsidRDefault="00A67C56" w:rsidP="009032FF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F726000" w14:textId="77777777" w:rsidR="00A67C56" w:rsidRPr="003763CE" w:rsidRDefault="00A67C56" w:rsidP="009032FF">
            <w:pPr>
              <w:pStyle w:val="Textoindependiente"/>
              <w:spacing w:line="244" w:lineRule="auto"/>
              <w:ind w:left="754" w:right="66" w:hanging="65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3763CE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3.</w:t>
            </w:r>
            <w:r w:rsidRPr="003763CE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Recibir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cuse</w:t>
            </w:r>
            <w:r w:rsidRPr="003763CE">
              <w:rPr>
                <w:rFonts w:ascii="Adelle Sans Light" w:hAnsi="Adelle Sans Light"/>
                <w:spacing w:val="47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ar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seguimiento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l</w:t>
            </w:r>
            <w:r w:rsidRPr="003763CE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trámite.</w:t>
            </w:r>
          </w:p>
          <w:p w14:paraId="01D9A52A" w14:textId="77777777" w:rsidR="00A67C56" w:rsidRPr="003763CE" w:rsidRDefault="00A67C56" w:rsidP="009032FF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5A1E279" w14:textId="7FCD4409" w:rsidR="008E7430" w:rsidRPr="003763CE" w:rsidRDefault="00A67C56" w:rsidP="00FC1268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3763CE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="00FC1268">
              <w:rPr>
                <w:rFonts w:ascii="Adelle Sans Light" w:hAnsi="Adelle Sans Light"/>
                <w:b/>
                <w:sz w:val="20"/>
                <w:szCs w:val="20"/>
              </w:rPr>
              <w:t>4</w:t>
            </w: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  <w:r w:rsidRPr="003763C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vez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recibido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cuse,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u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eriodo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3763C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20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ías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naturales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será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ntregado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l Movimiento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087176" w:rsidRPr="003763CE">
              <w:rPr>
                <w:rFonts w:ascii="Adelle Sans Light" w:hAnsi="Adelle Sans Light"/>
                <w:sz w:val="20"/>
                <w:szCs w:val="20"/>
              </w:rPr>
              <w:t>Personal a través del Módulo 1 perteneciente al Departamento de Recursos Humanos Federal.</w:t>
            </w:r>
          </w:p>
        </w:tc>
      </w:tr>
    </w:tbl>
    <w:p w14:paraId="2A8C73D7" w14:textId="77777777" w:rsidR="00CA6959" w:rsidRPr="003763CE" w:rsidRDefault="00CA6959">
      <w:pPr>
        <w:rPr>
          <w:rFonts w:ascii="Adelle Sans Light" w:hAnsi="Adelle Sans Light"/>
          <w:sz w:val="20"/>
          <w:szCs w:val="20"/>
        </w:rPr>
      </w:pPr>
    </w:p>
    <w:p w14:paraId="6944CEC1" w14:textId="77777777" w:rsidR="00CA6959" w:rsidRPr="003763CE" w:rsidRDefault="00CA6959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763CE" w:rsidRPr="003763CE" w14:paraId="52334BC0" w14:textId="77777777" w:rsidTr="0008352A">
        <w:tc>
          <w:tcPr>
            <w:tcW w:w="8828" w:type="dxa"/>
            <w:shd w:val="clear" w:color="auto" w:fill="E7E6E6" w:themeFill="background2"/>
            <w:vAlign w:val="center"/>
          </w:tcPr>
          <w:p w14:paraId="0FBC9F2D" w14:textId="77777777" w:rsidR="00324B27" w:rsidRPr="003763C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Información de Interés</w:t>
            </w:r>
          </w:p>
        </w:tc>
      </w:tr>
    </w:tbl>
    <w:p w14:paraId="14EDECC1" w14:textId="77777777" w:rsidR="00324B27" w:rsidRPr="003763CE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763CE" w:rsidRPr="003763CE" w14:paraId="0E84C2E0" w14:textId="77777777" w:rsidTr="00324B27">
        <w:tc>
          <w:tcPr>
            <w:tcW w:w="2689" w:type="dxa"/>
            <w:vAlign w:val="center"/>
          </w:tcPr>
          <w:p w14:paraId="06A06017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5192F9C4" w14:textId="77777777" w:rsidR="00324B27" w:rsidRPr="003763CE" w:rsidRDefault="00A67C56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3763CE">
              <w:rPr>
                <w:rFonts w:ascii="Adelle Sans Light" w:eastAsia="Arial" w:hAnsi="Adelle Sans Light" w:cs="Arial"/>
                <w:sz w:val="20"/>
                <w:szCs w:val="20"/>
              </w:rPr>
              <w:t>20</w:t>
            </w:r>
            <w:r w:rsidR="00AE17E4" w:rsidRPr="003763CE">
              <w:rPr>
                <w:rFonts w:ascii="Adelle Sans Light" w:eastAsia="Arial" w:hAnsi="Adelle Sans Light" w:cs="Arial"/>
                <w:sz w:val="20"/>
                <w:szCs w:val="20"/>
              </w:rPr>
              <w:t xml:space="preserve"> días hábiles.   </w:t>
            </w:r>
          </w:p>
        </w:tc>
      </w:tr>
      <w:tr w:rsidR="003763CE" w:rsidRPr="003763CE" w14:paraId="52AD522F" w14:textId="77777777" w:rsidTr="00324B27">
        <w:tc>
          <w:tcPr>
            <w:tcW w:w="2689" w:type="dxa"/>
            <w:vAlign w:val="center"/>
          </w:tcPr>
          <w:p w14:paraId="1634C9B8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Costo.</w:t>
            </w:r>
          </w:p>
        </w:tc>
        <w:tc>
          <w:tcPr>
            <w:tcW w:w="6139" w:type="dxa"/>
            <w:vAlign w:val="center"/>
          </w:tcPr>
          <w:p w14:paraId="022B501E" w14:textId="77777777" w:rsidR="00324B27" w:rsidRPr="003763CE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Sin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Costo</w:t>
            </w:r>
            <w:r w:rsidR="00C20B66" w:rsidRPr="003763CE">
              <w:rPr>
                <w:rFonts w:ascii="Adelle Sans Light" w:hAnsi="Adelle Sans Light"/>
                <w:sz w:val="20"/>
                <w:szCs w:val="20"/>
              </w:rPr>
              <w:t>.</w:t>
            </w:r>
          </w:p>
        </w:tc>
      </w:tr>
      <w:tr w:rsidR="00324B27" w:rsidRPr="003763CE" w14:paraId="3FE31A8E" w14:textId="77777777" w:rsidTr="00324B27">
        <w:tc>
          <w:tcPr>
            <w:tcW w:w="2689" w:type="dxa"/>
            <w:vAlign w:val="center"/>
          </w:tcPr>
          <w:p w14:paraId="5E36B343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387E82E" w14:textId="77777777" w:rsidR="00324B27" w:rsidRPr="003763CE" w:rsidRDefault="00A67C56" w:rsidP="00C20B66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sz w:val="20"/>
                <w:szCs w:val="20"/>
              </w:rPr>
              <w:t>Secretaría de Educación</w:t>
            </w:r>
            <w:r w:rsidR="002A6E30" w:rsidRPr="003763CE">
              <w:rPr>
                <w:rFonts w:ascii="Adelle Sans Light" w:hAnsi="Adelle Sans Light" w:cs="Arial"/>
                <w:sz w:val="20"/>
                <w:szCs w:val="20"/>
              </w:rPr>
              <w:t xml:space="preserve"> del Gobierno del Estado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, Oficinas Centrales, ubicada en calle Jesús Reyes Heroles, s/n entre 35 y</w:t>
            </w:r>
            <w:r w:rsidRPr="003763CE">
              <w:rPr>
                <w:rFonts w:ascii="Adelle Sans Light" w:hAnsi="Adelle Sans Light" w:cs="Arial"/>
                <w:spacing w:val="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37 Norte, Col. Nueva Aurora, Puebla, en el Área de Servicios al Personal, Módulo</w:t>
            </w:r>
            <w:r w:rsidR="00087176" w:rsidRPr="003763CE">
              <w:rPr>
                <w:rFonts w:ascii="Adelle Sans Light" w:hAnsi="Adelle Sans Light" w:cs="Arial"/>
                <w:sz w:val="20"/>
                <w:szCs w:val="20"/>
              </w:rPr>
              <w:t>s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 xml:space="preserve"> </w:t>
            </w:r>
            <w:r w:rsidR="00087176" w:rsidRPr="003763CE">
              <w:rPr>
                <w:rFonts w:ascii="Adelle Sans Light" w:hAnsi="Adelle Sans Light" w:cs="Arial"/>
                <w:sz w:val="20"/>
                <w:szCs w:val="20"/>
              </w:rPr>
              <w:t xml:space="preserve">3 al 12 (según nivel educativo que corresponda)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del Departamento de</w:t>
            </w:r>
            <w:r w:rsidRPr="003763CE">
              <w:rPr>
                <w:rFonts w:ascii="Adelle Sans Light" w:hAnsi="Adelle Sans Light" w:cs="Arial"/>
                <w:spacing w:val="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Recursos Humanos</w:t>
            </w:r>
            <w:r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Federal,</w:t>
            </w:r>
            <w:r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de lunes</w:t>
            </w:r>
            <w:r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a viernes</w:t>
            </w:r>
            <w:r w:rsidRPr="003763CE">
              <w:rPr>
                <w:rFonts w:ascii="Adelle Sans Light" w:hAnsi="Adelle Sans Light" w:cs="Arial"/>
                <w:spacing w:val="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de 8:00</w:t>
            </w:r>
            <w:r w:rsidRPr="003763CE">
              <w:rPr>
                <w:rFonts w:ascii="Adelle Sans Light" w:hAnsi="Adelle Sans Light" w:cs="Arial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a</w:t>
            </w:r>
            <w:r w:rsidRPr="003763C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 w:cs="Arial"/>
                <w:sz w:val="20"/>
                <w:szCs w:val="20"/>
              </w:rPr>
              <w:t>15:00 horas.</w:t>
            </w:r>
          </w:p>
        </w:tc>
      </w:tr>
    </w:tbl>
    <w:p w14:paraId="067E9E85" w14:textId="24862646" w:rsidR="00324B27" w:rsidRDefault="00324B27">
      <w:pPr>
        <w:rPr>
          <w:rFonts w:ascii="Adelle Sans Light" w:hAnsi="Adelle Sans Light"/>
          <w:sz w:val="20"/>
          <w:szCs w:val="20"/>
        </w:rPr>
      </w:pPr>
    </w:p>
    <w:p w14:paraId="49770067" w14:textId="77777777" w:rsidR="00E26103" w:rsidRPr="003763CE" w:rsidRDefault="00E26103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763CE" w:rsidRPr="003763CE" w14:paraId="4215FE46" w14:textId="77777777" w:rsidTr="0008352A">
        <w:tc>
          <w:tcPr>
            <w:tcW w:w="8828" w:type="dxa"/>
            <w:shd w:val="clear" w:color="auto" w:fill="E7E6E6" w:themeFill="background2"/>
            <w:vAlign w:val="center"/>
          </w:tcPr>
          <w:p w14:paraId="4293FB21" w14:textId="77777777" w:rsidR="00324B27" w:rsidRPr="003763C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t>Área Responsable</w:t>
            </w:r>
          </w:p>
        </w:tc>
      </w:tr>
    </w:tbl>
    <w:p w14:paraId="60C8A2BD" w14:textId="77777777" w:rsidR="00324B27" w:rsidRPr="003763CE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763CE" w:rsidRPr="003763CE" w14:paraId="419814C0" w14:textId="77777777" w:rsidTr="00C33133">
        <w:tc>
          <w:tcPr>
            <w:tcW w:w="2689" w:type="dxa"/>
            <w:vAlign w:val="center"/>
          </w:tcPr>
          <w:p w14:paraId="0C18084D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11032B12" w14:textId="77777777" w:rsidR="00324B27" w:rsidRPr="003763CE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3763CE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3763CE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3763C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3763CE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3763CE" w:rsidRPr="003763CE" w14:paraId="68F63F42" w14:textId="77777777" w:rsidTr="00C33133">
        <w:tc>
          <w:tcPr>
            <w:tcW w:w="2689" w:type="dxa"/>
            <w:vAlign w:val="center"/>
          </w:tcPr>
          <w:p w14:paraId="0260E0F8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59A34E0D" w14:textId="77777777" w:rsidR="00324B27" w:rsidRPr="003763CE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3763CE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3763CE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3763CE" w:rsidRPr="003763CE" w14:paraId="18496282" w14:textId="77777777" w:rsidTr="00C33133">
        <w:tc>
          <w:tcPr>
            <w:tcW w:w="2689" w:type="dxa"/>
            <w:vAlign w:val="center"/>
          </w:tcPr>
          <w:p w14:paraId="49E5C575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0ED4E45C" w14:textId="77777777" w:rsidR="00324B27" w:rsidRPr="003763CE" w:rsidRDefault="00C923BA" w:rsidP="002A6E30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3763C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3763C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3763C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3763CE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3763CE">
              <w:rPr>
                <w:rFonts w:ascii="Adelle Sans Light" w:eastAsia="Arial MT" w:hAnsi="Adelle Sans Light" w:cs="Arial"/>
                <w:sz w:val="20"/>
                <w:szCs w:val="20"/>
                <w:lang w:val="es-ES"/>
              </w:rPr>
              <w:t>extensiones</w:t>
            </w:r>
            <w:r w:rsidRPr="003763CE">
              <w:rPr>
                <w:rFonts w:ascii="Adelle Sans Light" w:eastAsia="Arial MT" w:hAnsi="Adelle Sans Light" w:cs="Arial"/>
                <w:spacing w:val="-2"/>
                <w:sz w:val="20"/>
                <w:szCs w:val="20"/>
                <w:lang w:val="es-ES"/>
              </w:rPr>
              <w:t xml:space="preserve"> </w:t>
            </w:r>
            <w:r w:rsidR="002A6E30" w:rsidRPr="003763CE">
              <w:rPr>
                <w:rFonts w:ascii="Adelle Sans Light" w:hAnsi="Adelle Sans Light" w:cs="Arial"/>
                <w:sz w:val="20"/>
                <w:szCs w:val="20"/>
              </w:rPr>
              <w:t>1191</w:t>
            </w:r>
            <w:r w:rsidR="00A67C56" w:rsidRPr="003763CE">
              <w:rPr>
                <w:rFonts w:ascii="Adelle Sans Light" w:hAnsi="Adelle Sans Light" w:cs="Arial"/>
                <w:sz w:val="20"/>
                <w:szCs w:val="20"/>
              </w:rPr>
              <w:t>.</w:t>
            </w:r>
          </w:p>
        </w:tc>
      </w:tr>
      <w:tr w:rsidR="00324B27" w:rsidRPr="003763CE" w14:paraId="136F1FBF" w14:textId="77777777" w:rsidTr="00C33133">
        <w:tc>
          <w:tcPr>
            <w:tcW w:w="2689" w:type="dxa"/>
            <w:vAlign w:val="center"/>
          </w:tcPr>
          <w:p w14:paraId="5254DAD6" w14:textId="77777777" w:rsidR="00324B27" w:rsidRPr="003763C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 w:cs="Arial"/>
                <w:b/>
                <w:sz w:val="20"/>
                <w:szCs w:val="20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1C5C13C5" w14:textId="77777777" w:rsidR="00324B27" w:rsidRPr="003763CE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2A6E30" w:rsidRPr="003763CE">
              <w:rPr>
                <w:rFonts w:ascii="Adelle Sans Light" w:hAnsi="Adelle Sans Light"/>
                <w:sz w:val="20"/>
                <w:szCs w:val="20"/>
              </w:rPr>
              <w:t>c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lle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3763CE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3763C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3763C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3763C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3763CE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CE099E" w:rsidRPr="003763CE" w14:paraId="1A591126" w14:textId="77777777" w:rsidTr="00C33133">
        <w:tc>
          <w:tcPr>
            <w:tcW w:w="2689" w:type="dxa"/>
            <w:vAlign w:val="center"/>
          </w:tcPr>
          <w:p w14:paraId="45E86D57" w14:textId="051D3496" w:rsidR="00CE099E" w:rsidRPr="003763CE" w:rsidRDefault="00CE099E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00B77D93" w14:textId="3295A935" w:rsidR="00CE099E" w:rsidRPr="003763CE" w:rsidRDefault="00CE099E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29219830" w14:textId="77777777" w:rsidR="00324B27" w:rsidRDefault="00324B27">
      <w:pPr>
        <w:rPr>
          <w:rFonts w:ascii="Adelle Sans Light" w:hAnsi="Adelle Sans Light"/>
          <w:sz w:val="20"/>
          <w:szCs w:val="20"/>
        </w:rPr>
      </w:pPr>
    </w:p>
    <w:p w14:paraId="51943695" w14:textId="77777777" w:rsidR="00CE099E" w:rsidRPr="003763CE" w:rsidRDefault="00CE099E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763CE" w:rsidRPr="003763CE" w14:paraId="68413300" w14:textId="77777777" w:rsidTr="0008352A">
        <w:tc>
          <w:tcPr>
            <w:tcW w:w="8828" w:type="dxa"/>
            <w:shd w:val="clear" w:color="auto" w:fill="E7E6E6" w:themeFill="background2"/>
            <w:vAlign w:val="center"/>
          </w:tcPr>
          <w:p w14:paraId="08D82CF4" w14:textId="3FD590E2" w:rsidR="00324B27" w:rsidRPr="003763C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3763CE">
              <w:rPr>
                <w:rFonts w:ascii="Adelle Sans Light" w:hAnsi="Adelle Sans Light"/>
                <w:b/>
                <w:sz w:val="20"/>
                <w:szCs w:val="20"/>
              </w:rPr>
              <w:lastRenderedPageBreak/>
              <w:t>Notas</w:t>
            </w:r>
          </w:p>
        </w:tc>
      </w:tr>
    </w:tbl>
    <w:p w14:paraId="284E8734" w14:textId="77777777" w:rsidR="00324B27" w:rsidRPr="003763CE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763CE" w:rsidRPr="003763CE" w14:paraId="01569C28" w14:textId="77777777" w:rsidTr="00C33133">
        <w:tc>
          <w:tcPr>
            <w:tcW w:w="8828" w:type="dxa"/>
            <w:vAlign w:val="center"/>
          </w:tcPr>
          <w:p w14:paraId="67A5A78F" w14:textId="77777777" w:rsidR="00AE17E4" w:rsidRPr="003763CE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591A18B3" w14:textId="77777777" w:rsidR="00A67C56" w:rsidRPr="003763CE" w:rsidRDefault="00A67C56" w:rsidP="00C20B66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</w:rPr>
            </w:pPr>
            <w:r w:rsidRPr="003763C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te trámite se realiza durante todo el año con excepción del periodo vacacional o receso escolar marcado en el calendario de la Secretaría de Educación.</w:t>
            </w:r>
          </w:p>
          <w:p w14:paraId="59327F9D" w14:textId="77777777" w:rsidR="00087176" w:rsidRPr="003763CE" w:rsidRDefault="00087176" w:rsidP="00087176">
            <w:pPr>
              <w:pStyle w:val="Prrafodelista"/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</w:rPr>
            </w:pPr>
          </w:p>
        </w:tc>
      </w:tr>
    </w:tbl>
    <w:p w14:paraId="175C7C54" w14:textId="77777777" w:rsidR="004221EA" w:rsidRPr="00050B83" w:rsidRDefault="004221EA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050B83" w14:paraId="6143AA97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521A5C49" w14:textId="77777777" w:rsidR="007C6AF7" w:rsidRPr="00050B83" w:rsidRDefault="007C6AF7" w:rsidP="007C6AF7">
            <w:pPr>
              <w:rPr>
                <w:rFonts w:ascii="Adelle Sans Light" w:hAnsi="Adelle Sans Light"/>
                <w:sz w:val="20"/>
                <w:szCs w:val="20"/>
              </w:rPr>
            </w:pPr>
          </w:p>
          <w:p w14:paraId="58533815" w14:textId="416D6355" w:rsidR="00324B27" w:rsidRPr="00050B83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050B83">
              <w:rPr>
                <w:rFonts w:ascii="Adelle Sans Light" w:hAnsi="Adelle Sans Light"/>
                <w:b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6D04CE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</w:rPr>
                <w:t>portalsep@puebla.gob.mx</w:t>
              </w:r>
            </w:hyperlink>
            <w:r w:rsidR="007C6AF7" w:rsidRPr="00050B83">
              <w:rPr>
                <w:rFonts w:ascii="Adelle Sans Light" w:hAnsi="Adelle Sans Light"/>
                <w:b/>
                <w:sz w:val="20"/>
                <w:szCs w:val="20"/>
              </w:rPr>
              <w:t xml:space="preserve"> </w:t>
            </w:r>
            <w:r w:rsidRPr="00050B83">
              <w:rPr>
                <w:rFonts w:ascii="Adelle Sans Light" w:hAnsi="Adelle Sans Light"/>
                <w:b/>
                <w:sz w:val="20"/>
                <w:szCs w:val="20"/>
              </w:rPr>
              <w:t xml:space="preserve"> o comuníquese al</w:t>
            </w:r>
            <w:r w:rsidR="007C6AF7" w:rsidRPr="00050B83">
              <w:rPr>
                <w:rFonts w:ascii="Adelle Sans Light" w:hAnsi="Adelle Sans Light"/>
                <w:b/>
                <w:sz w:val="20"/>
                <w:szCs w:val="20"/>
              </w:rPr>
              <w:t xml:space="preserve"> </w:t>
            </w:r>
            <w:r w:rsidRPr="00050B83">
              <w:rPr>
                <w:rFonts w:ascii="Adelle Sans Light" w:hAnsi="Adelle Sans Light"/>
                <w:b/>
                <w:sz w:val="20"/>
                <w:szCs w:val="20"/>
              </w:rPr>
              <w:t xml:space="preserve">teléfono 222 303 46 00 extensiones </w:t>
            </w:r>
            <w:r w:rsidR="00C72BE4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C72BE4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0B9B561F" w14:textId="77777777" w:rsidR="007C6AF7" w:rsidRPr="00050B83" w:rsidRDefault="007C6AF7" w:rsidP="007C6AF7">
            <w:pPr>
              <w:rPr>
                <w:rFonts w:ascii="Adelle Sans Light" w:hAnsi="Adelle Sans Light"/>
                <w:sz w:val="20"/>
                <w:szCs w:val="20"/>
              </w:rPr>
            </w:pPr>
          </w:p>
        </w:tc>
      </w:tr>
    </w:tbl>
    <w:p w14:paraId="7BF4600F" w14:textId="77777777" w:rsidR="00324B27" w:rsidRPr="00050B83" w:rsidRDefault="00324B27">
      <w:pPr>
        <w:rPr>
          <w:rFonts w:ascii="Adelle Sans Light" w:hAnsi="Adelle Sans Light"/>
          <w:sz w:val="20"/>
          <w:szCs w:val="20"/>
        </w:rPr>
      </w:pPr>
    </w:p>
    <w:sectPr w:rsidR="00324B27" w:rsidRPr="00050B83" w:rsidSect="0053425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8FB391" w14:textId="77777777" w:rsidR="00C800C0" w:rsidRDefault="00C800C0" w:rsidP="007C6AF7">
      <w:pPr>
        <w:spacing w:after="0" w:line="240" w:lineRule="auto"/>
      </w:pPr>
      <w:r>
        <w:separator/>
      </w:r>
    </w:p>
  </w:endnote>
  <w:endnote w:type="continuationSeparator" w:id="0">
    <w:p w14:paraId="11F81FC3" w14:textId="77777777" w:rsidR="00C800C0" w:rsidRDefault="00C800C0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52D645" w14:textId="77777777" w:rsidR="00704A71" w:rsidRDefault="00704A71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BA868" w14:textId="77777777" w:rsidR="00704A71" w:rsidRDefault="00704A71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840271" w14:textId="77777777" w:rsidR="00704A71" w:rsidRDefault="00704A71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AA7113" w14:textId="77777777" w:rsidR="00C800C0" w:rsidRDefault="00C800C0" w:rsidP="007C6AF7">
      <w:pPr>
        <w:spacing w:after="0" w:line="240" w:lineRule="auto"/>
      </w:pPr>
      <w:r>
        <w:separator/>
      </w:r>
    </w:p>
  </w:footnote>
  <w:footnote w:type="continuationSeparator" w:id="0">
    <w:p w14:paraId="3CB4C4BD" w14:textId="77777777" w:rsidR="00C800C0" w:rsidRDefault="00C800C0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54E1B7" w14:textId="77777777" w:rsidR="00704A71" w:rsidRDefault="00704A71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31A791" w14:textId="75F9CFCC" w:rsidR="007C6AF7" w:rsidRDefault="00534250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0BA5B6B4" wp14:editId="2C48103C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772400" cy="10057903"/>
          <wp:effectExtent l="0" t="0" r="0" b="635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Imagen 1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3107" cy="1005881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2F63BEB" w14:textId="23C91B11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43985" w14:textId="77777777" w:rsidR="00704A71" w:rsidRDefault="00704A7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0452EC"/>
    <w:multiLevelType w:val="hybridMultilevel"/>
    <w:tmpl w:val="EE340600"/>
    <w:lvl w:ilvl="0" w:tplc="820EF9EE">
      <w:numFmt w:val="bullet"/>
      <w:lvlText w:val="•"/>
      <w:lvlJc w:val="left"/>
      <w:pPr>
        <w:ind w:left="1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D11CD874">
      <w:numFmt w:val="bullet"/>
      <w:lvlText w:val="•"/>
      <w:lvlJc w:val="left"/>
      <w:pPr>
        <w:ind w:left="1213" w:hanging="113"/>
      </w:pPr>
      <w:rPr>
        <w:rFonts w:hint="default"/>
        <w:lang w:val="es-ES" w:eastAsia="en-US" w:bidi="ar-SA"/>
      </w:rPr>
    </w:lvl>
    <w:lvl w:ilvl="2" w:tplc="683AF7C0">
      <w:numFmt w:val="bullet"/>
      <w:lvlText w:val="•"/>
      <w:lvlJc w:val="left"/>
      <w:pPr>
        <w:ind w:left="2306" w:hanging="113"/>
      </w:pPr>
      <w:rPr>
        <w:rFonts w:hint="default"/>
        <w:lang w:val="es-ES" w:eastAsia="en-US" w:bidi="ar-SA"/>
      </w:rPr>
    </w:lvl>
    <w:lvl w:ilvl="3" w:tplc="4C2CA42E">
      <w:numFmt w:val="bullet"/>
      <w:lvlText w:val="•"/>
      <w:lvlJc w:val="left"/>
      <w:pPr>
        <w:ind w:left="3399" w:hanging="113"/>
      </w:pPr>
      <w:rPr>
        <w:rFonts w:hint="default"/>
        <w:lang w:val="es-ES" w:eastAsia="en-US" w:bidi="ar-SA"/>
      </w:rPr>
    </w:lvl>
    <w:lvl w:ilvl="4" w:tplc="FA38FF60">
      <w:numFmt w:val="bullet"/>
      <w:lvlText w:val="•"/>
      <w:lvlJc w:val="left"/>
      <w:pPr>
        <w:ind w:left="4492" w:hanging="113"/>
      </w:pPr>
      <w:rPr>
        <w:rFonts w:hint="default"/>
        <w:lang w:val="es-ES" w:eastAsia="en-US" w:bidi="ar-SA"/>
      </w:rPr>
    </w:lvl>
    <w:lvl w:ilvl="5" w:tplc="925679C2">
      <w:numFmt w:val="bullet"/>
      <w:lvlText w:val="•"/>
      <w:lvlJc w:val="left"/>
      <w:pPr>
        <w:ind w:left="5586" w:hanging="113"/>
      </w:pPr>
      <w:rPr>
        <w:rFonts w:hint="default"/>
        <w:lang w:val="es-ES" w:eastAsia="en-US" w:bidi="ar-SA"/>
      </w:rPr>
    </w:lvl>
    <w:lvl w:ilvl="6" w:tplc="9EC469F4">
      <w:numFmt w:val="bullet"/>
      <w:lvlText w:val="•"/>
      <w:lvlJc w:val="left"/>
      <w:pPr>
        <w:ind w:left="6679" w:hanging="113"/>
      </w:pPr>
      <w:rPr>
        <w:rFonts w:hint="default"/>
        <w:lang w:val="es-ES" w:eastAsia="en-US" w:bidi="ar-SA"/>
      </w:rPr>
    </w:lvl>
    <w:lvl w:ilvl="7" w:tplc="1B141990">
      <w:numFmt w:val="bullet"/>
      <w:lvlText w:val="•"/>
      <w:lvlJc w:val="left"/>
      <w:pPr>
        <w:ind w:left="7772" w:hanging="113"/>
      </w:pPr>
      <w:rPr>
        <w:rFonts w:hint="default"/>
        <w:lang w:val="es-ES" w:eastAsia="en-US" w:bidi="ar-SA"/>
      </w:rPr>
    </w:lvl>
    <w:lvl w:ilvl="8" w:tplc="28B40B06">
      <w:numFmt w:val="bullet"/>
      <w:lvlText w:val="•"/>
      <w:lvlJc w:val="left"/>
      <w:pPr>
        <w:ind w:left="8865" w:hanging="113"/>
      </w:pPr>
      <w:rPr>
        <w:rFonts w:hint="default"/>
        <w:lang w:val="es-ES" w:eastAsia="en-US" w:bidi="ar-SA"/>
      </w:r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7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22061971">
    <w:abstractNumId w:val="0"/>
  </w:num>
  <w:num w:numId="2" w16cid:durableId="267785733">
    <w:abstractNumId w:val="11"/>
  </w:num>
  <w:num w:numId="3" w16cid:durableId="1814836563">
    <w:abstractNumId w:val="6"/>
  </w:num>
  <w:num w:numId="4" w16cid:durableId="1988589828">
    <w:abstractNumId w:val="2"/>
  </w:num>
  <w:num w:numId="5" w16cid:durableId="608439420">
    <w:abstractNumId w:val="8"/>
  </w:num>
  <w:num w:numId="6" w16cid:durableId="818349699">
    <w:abstractNumId w:val="5"/>
  </w:num>
  <w:num w:numId="7" w16cid:durableId="1789273380">
    <w:abstractNumId w:val="12"/>
  </w:num>
  <w:num w:numId="8" w16cid:durableId="1407649637">
    <w:abstractNumId w:val="4"/>
  </w:num>
  <w:num w:numId="9" w16cid:durableId="975373593">
    <w:abstractNumId w:val="13"/>
  </w:num>
  <w:num w:numId="10" w16cid:durableId="603460381">
    <w:abstractNumId w:val="10"/>
  </w:num>
  <w:num w:numId="11" w16cid:durableId="1792092639">
    <w:abstractNumId w:val="14"/>
  </w:num>
  <w:num w:numId="12" w16cid:durableId="1139952212">
    <w:abstractNumId w:val="9"/>
  </w:num>
  <w:num w:numId="13" w16cid:durableId="1263218388">
    <w:abstractNumId w:val="7"/>
  </w:num>
  <w:num w:numId="14" w16cid:durableId="1836408863">
    <w:abstractNumId w:val="3"/>
  </w:num>
  <w:num w:numId="15" w16cid:durableId="162018645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52F7"/>
    <w:rsid w:val="00050B83"/>
    <w:rsid w:val="00062B79"/>
    <w:rsid w:val="0008352A"/>
    <w:rsid w:val="00087176"/>
    <w:rsid w:val="000B304A"/>
    <w:rsid w:val="000F372E"/>
    <w:rsid w:val="00131673"/>
    <w:rsid w:val="0022179F"/>
    <w:rsid w:val="00284480"/>
    <w:rsid w:val="002A6E30"/>
    <w:rsid w:val="00324B27"/>
    <w:rsid w:val="003763CE"/>
    <w:rsid w:val="00382983"/>
    <w:rsid w:val="004221EA"/>
    <w:rsid w:val="004C48E6"/>
    <w:rsid w:val="004E4F63"/>
    <w:rsid w:val="00512A9F"/>
    <w:rsid w:val="00534250"/>
    <w:rsid w:val="00581E63"/>
    <w:rsid w:val="005E0DEF"/>
    <w:rsid w:val="005E78CE"/>
    <w:rsid w:val="00603F1D"/>
    <w:rsid w:val="006179E1"/>
    <w:rsid w:val="0064334C"/>
    <w:rsid w:val="006D04CE"/>
    <w:rsid w:val="006F58C5"/>
    <w:rsid w:val="00704A71"/>
    <w:rsid w:val="00740F11"/>
    <w:rsid w:val="00757051"/>
    <w:rsid w:val="007627CE"/>
    <w:rsid w:val="00795CBF"/>
    <w:rsid w:val="007C6AF7"/>
    <w:rsid w:val="007E1EED"/>
    <w:rsid w:val="0084130F"/>
    <w:rsid w:val="00891D44"/>
    <w:rsid w:val="008E7430"/>
    <w:rsid w:val="008E7F40"/>
    <w:rsid w:val="008F005F"/>
    <w:rsid w:val="009032FF"/>
    <w:rsid w:val="009B3785"/>
    <w:rsid w:val="009C0440"/>
    <w:rsid w:val="009D71FF"/>
    <w:rsid w:val="009F16A7"/>
    <w:rsid w:val="00A07C35"/>
    <w:rsid w:val="00A62761"/>
    <w:rsid w:val="00A67C56"/>
    <w:rsid w:val="00AB08DD"/>
    <w:rsid w:val="00AB7700"/>
    <w:rsid w:val="00AE087F"/>
    <w:rsid w:val="00AE17E4"/>
    <w:rsid w:val="00BB2C4E"/>
    <w:rsid w:val="00BC36BD"/>
    <w:rsid w:val="00C20B66"/>
    <w:rsid w:val="00C566F1"/>
    <w:rsid w:val="00C72BE4"/>
    <w:rsid w:val="00C800C0"/>
    <w:rsid w:val="00C923BA"/>
    <w:rsid w:val="00C94CBB"/>
    <w:rsid w:val="00CA6959"/>
    <w:rsid w:val="00CD290E"/>
    <w:rsid w:val="00CD2B3D"/>
    <w:rsid w:val="00CE099E"/>
    <w:rsid w:val="00CF6BD3"/>
    <w:rsid w:val="00E26103"/>
    <w:rsid w:val="00E4721A"/>
    <w:rsid w:val="00EA235E"/>
    <w:rsid w:val="00F20350"/>
    <w:rsid w:val="00F74329"/>
    <w:rsid w:val="00FA74CD"/>
    <w:rsid w:val="00FB0E5B"/>
    <w:rsid w:val="00FC1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290AB36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MX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xxxxx@seppue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10</Words>
  <Characters>2259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3-17T22:26:00Z</cp:lastPrinted>
  <dcterms:created xsi:type="dcterms:W3CDTF">2024-03-04T19:59:00Z</dcterms:created>
  <dcterms:modified xsi:type="dcterms:W3CDTF">2024-06-03T17:53:00Z</dcterms:modified>
</cp:coreProperties>
</file>